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4308CD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b w:val="0"/>
          <w:sz w:val="22"/>
          <w:szCs w:val="22"/>
        </w:rPr>
      </w:pPr>
    </w:p>
    <w:p w14:paraId="0B809CED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6010F84A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color w:val="4472C4" w:themeColor="accent5"/>
          <w:sz w:val="28"/>
          <w:szCs w:val="28"/>
        </w:rPr>
      </w:pPr>
      <w:r w:rsidRPr="000A7298">
        <w:rPr>
          <w:rFonts w:ascii="Times New Roman" w:hAnsi="Times New Roman" w:cs="Times New Roman"/>
          <w:color w:val="4472C4" w:themeColor="accent5"/>
          <w:sz w:val="28"/>
          <w:szCs w:val="28"/>
        </w:rPr>
        <w:t>Kişisel Bilgiler:</w:t>
      </w:r>
    </w:p>
    <w:p w14:paraId="06121C52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7FD52118" w14:textId="691C90BA" w:rsidR="00343F2E" w:rsidRPr="00A84D6B" w:rsidRDefault="00A84D6B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T.C. Kimlik </w:t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Numaranız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</w:t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:</w:t>
      </w:r>
    </w:p>
    <w:p w14:paraId="3D6A1142" w14:textId="2E7FEC76" w:rsidR="00D53B70" w:rsidRPr="00A84D6B" w:rsidRDefault="00D53B70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Adınız Soyadınız     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 </w:t>
      </w: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A84D6B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 </w:t>
      </w:r>
      <w:r w:rsidR="00A84D6B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: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</w:p>
    <w:p w14:paraId="074011E3" w14:textId="225C516D" w:rsidR="00343F2E" w:rsidRPr="00A84D6B" w:rsidRDefault="00A84D6B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Kurumunuz/İşletmenizin Adı</w:t>
      </w: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: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</w:t>
      </w:r>
    </w:p>
    <w:p w14:paraId="4AAC87E8" w14:textId="04BD4C11" w:rsidR="00A84D6B" w:rsidRPr="00A84D6B" w:rsidRDefault="00A84D6B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Hizmet Alanı</w:t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  <w:t>:</w:t>
      </w:r>
    </w:p>
    <w:p w14:paraId="3FFAEC5C" w14:textId="1EE44686" w:rsidR="001B353B" w:rsidRPr="00A84D6B" w:rsidRDefault="001B353B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</w:p>
    <w:tbl>
      <w:tblPr>
        <w:tblpPr w:leftFromText="141" w:rightFromText="141" w:vertAnchor="text" w:horzAnchor="margin" w:tblpXSpec="right" w:tblpY="172"/>
        <w:tblW w:w="9094" w:type="dxa"/>
        <w:tblBorders>
          <w:top w:val="dotted" w:sz="4" w:space="0" w:color="000000"/>
          <w:left w:val="dotted" w:sz="4" w:space="0" w:color="000000"/>
          <w:bottom w:val="dotted" w:sz="4" w:space="0" w:color="000000"/>
          <w:right w:val="dotted" w:sz="4" w:space="0" w:color="000000"/>
          <w:insideH w:val="dashSmallGap" w:sz="4" w:space="0" w:color="000000"/>
          <w:insideV w:val="dotted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65"/>
        <w:gridCol w:w="707"/>
        <w:gridCol w:w="679"/>
        <w:gridCol w:w="683"/>
        <w:gridCol w:w="679"/>
        <w:gridCol w:w="681"/>
      </w:tblGrid>
      <w:tr w:rsidR="00B970C7" w:rsidRPr="000A7298" w14:paraId="68E11221" w14:textId="77777777" w:rsidTr="00B970C7">
        <w:trPr>
          <w:trHeight w:val="419"/>
        </w:trPr>
        <w:tc>
          <w:tcPr>
            <w:tcW w:w="5665" w:type="dxa"/>
            <w:shd w:val="clear" w:color="auto" w:fill="auto"/>
            <w:vAlign w:val="center"/>
          </w:tcPr>
          <w:p w14:paraId="1269E9A0" w14:textId="33D016FD" w:rsidR="00B970C7" w:rsidRPr="00C81E3E" w:rsidRDefault="00B970C7" w:rsidP="00B970C7">
            <w:pPr>
              <w:pStyle w:val="TableParagraph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 w:rsidRPr="00B970C7">
              <w:rPr>
                <w:rFonts w:ascii="Times New Roman" w:eastAsia="Arial" w:hAnsi="Times New Roman" w:cs="Times New Roman"/>
                <w:b/>
                <w:bCs/>
                <w:color w:val="4472C4" w:themeColor="accent5"/>
              </w:rPr>
              <w:t xml:space="preserve">Paydaşlarca Değerlendirme tabi tutulacak Müfredat bağlantı </w:t>
            </w: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</w:rPr>
              <w:t>Web Adresi:</w:t>
            </w:r>
          </w:p>
        </w:tc>
        <w:tc>
          <w:tcPr>
            <w:tcW w:w="3429" w:type="dxa"/>
            <w:gridSpan w:val="5"/>
          </w:tcPr>
          <w:p w14:paraId="043463B0" w14:textId="510EA400" w:rsidR="00B970C7" w:rsidRPr="00C81E3E" w:rsidRDefault="00B970C7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</w:p>
        </w:tc>
      </w:tr>
      <w:tr w:rsidR="00C81E3E" w:rsidRPr="000A7298" w14:paraId="4EDBD1E4" w14:textId="77777777" w:rsidTr="00B970C7">
        <w:trPr>
          <w:trHeight w:val="419"/>
        </w:trPr>
        <w:tc>
          <w:tcPr>
            <w:tcW w:w="5665" w:type="dxa"/>
            <w:vMerge w:val="restart"/>
            <w:shd w:val="clear" w:color="auto" w:fill="auto"/>
            <w:vAlign w:val="center"/>
          </w:tcPr>
          <w:p w14:paraId="1F05770E" w14:textId="77777777" w:rsidR="00C81E3E" w:rsidRPr="00C81E3E" w:rsidRDefault="00C81E3E" w:rsidP="00B970C7">
            <w:pPr>
              <w:pStyle w:val="TableParagraph"/>
              <w:rPr>
                <w:sz w:val="24"/>
                <w:szCs w:val="24"/>
              </w:rPr>
            </w:pPr>
            <w:bookmarkStart w:id="0" w:name="_Hlk73091580"/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ANKET SORUNLARI</w:t>
            </w:r>
          </w:p>
        </w:tc>
        <w:tc>
          <w:tcPr>
            <w:tcW w:w="3429" w:type="dxa"/>
            <w:gridSpan w:val="5"/>
          </w:tcPr>
          <w:p w14:paraId="2FB5070A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DEĞERLENDİRME PUANI</w:t>
            </w:r>
          </w:p>
        </w:tc>
      </w:tr>
      <w:tr w:rsidR="00C81E3E" w:rsidRPr="000A7298" w14:paraId="0212274C" w14:textId="77777777" w:rsidTr="00B970C7">
        <w:trPr>
          <w:trHeight w:val="414"/>
        </w:trPr>
        <w:tc>
          <w:tcPr>
            <w:tcW w:w="5665" w:type="dxa"/>
            <w:vMerge/>
            <w:shd w:val="clear" w:color="auto" w:fill="auto"/>
            <w:vAlign w:val="center"/>
          </w:tcPr>
          <w:p w14:paraId="620FE7B3" w14:textId="77777777" w:rsidR="00C81E3E" w:rsidRDefault="00C81E3E" w:rsidP="00C81E3E">
            <w:pPr>
              <w:adjustRightInd w:val="0"/>
              <w:spacing w:line="276" w:lineRule="auto"/>
            </w:pPr>
          </w:p>
        </w:tc>
        <w:tc>
          <w:tcPr>
            <w:tcW w:w="707" w:type="dxa"/>
          </w:tcPr>
          <w:p w14:paraId="1738AFFF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5</w:t>
            </w:r>
          </w:p>
        </w:tc>
        <w:tc>
          <w:tcPr>
            <w:tcW w:w="679" w:type="dxa"/>
          </w:tcPr>
          <w:p w14:paraId="74C487AD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4</w:t>
            </w:r>
          </w:p>
        </w:tc>
        <w:tc>
          <w:tcPr>
            <w:tcW w:w="683" w:type="dxa"/>
          </w:tcPr>
          <w:p w14:paraId="3295E0F9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3</w:t>
            </w:r>
          </w:p>
        </w:tc>
        <w:tc>
          <w:tcPr>
            <w:tcW w:w="679" w:type="dxa"/>
          </w:tcPr>
          <w:p w14:paraId="3AE4844D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2</w:t>
            </w:r>
          </w:p>
        </w:tc>
        <w:tc>
          <w:tcPr>
            <w:tcW w:w="681" w:type="dxa"/>
          </w:tcPr>
          <w:p w14:paraId="6BB461A0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1</w:t>
            </w:r>
          </w:p>
        </w:tc>
      </w:tr>
      <w:tr w:rsidR="00C81E3E" w:rsidRPr="000A7298" w14:paraId="715E1C30" w14:textId="77777777" w:rsidTr="00B970C7">
        <w:trPr>
          <w:trHeight w:val="702"/>
        </w:trPr>
        <w:tc>
          <w:tcPr>
            <w:tcW w:w="5665" w:type="dxa"/>
            <w:shd w:val="clear" w:color="auto" w:fill="auto"/>
            <w:vAlign w:val="center"/>
          </w:tcPr>
          <w:p w14:paraId="0D7A3EF1" w14:textId="60331F77" w:rsidR="00C81E3E" w:rsidRPr="0064714D" w:rsidRDefault="00C81E3E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F778D1">
              <w:t>istihdam olanağı oluşturma a</w:t>
            </w:r>
            <w:r w:rsidR="00026BC6">
              <w:t xml:space="preserve">çısından </w:t>
            </w:r>
            <w:r w:rsidR="00F778D1">
              <w:t>m</w:t>
            </w:r>
            <w:r>
              <w:t xml:space="preserve">üfredat </w:t>
            </w:r>
            <w:r w:rsidR="00F778D1">
              <w:t>dersleri ve ders içeriklerini yeterli b</w:t>
            </w:r>
            <w:r w:rsidR="00026BC6">
              <w:t>uluyor musunuz?</w:t>
            </w:r>
          </w:p>
        </w:tc>
        <w:tc>
          <w:tcPr>
            <w:tcW w:w="707" w:type="dxa"/>
          </w:tcPr>
          <w:p w14:paraId="25CD5D1A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527965BE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</w:tcPr>
          <w:p w14:paraId="164105D0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5788C398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</w:tcPr>
          <w:p w14:paraId="34C47F8D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81E3E" w:rsidRPr="000A7298" w14:paraId="3DCDF48C" w14:textId="77777777" w:rsidTr="00B970C7">
        <w:trPr>
          <w:trHeight w:val="705"/>
        </w:trPr>
        <w:tc>
          <w:tcPr>
            <w:tcW w:w="5665" w:type="dxa"/>
            <w:shd w:val="clear" w:color="auto" w:fill="auto"/>
            <w:vAlign w:val="center"/>
          </w:tcPr>
          <w:p w14:paraId="426C40B8" w14:textId="577F523E" w:rsidR="00C81E3E" w:rsidRPr="0064714D" w:rsidRDefault="00C81E3E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F778D1">
              <w:t>istihdam olanağı oluşturma a</w:t>
            </w:r>
            <w:r w:rsidR="00026BC6">
              <w:t xml:space="preserve">çısından </w:t>
            </w:r>
            <w:r w:rsidR="00F778D1">
              <w:t>müfredat derslerinin kredi saatlerini yeterli b</w:t>
            </w:r>
            <w:r w:rsidR="00026BC6">
              <w:t>uluyor musunuz?</w:t>
            </w:r>
          </w:p>
        </w:tc>
        <w:tc>
          <w:tcPr>
            <w:tcW w:w="707" w:type="dxa"/>
          </w:tcPr>
          <w:p w14:paraId="4DFBA03F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493F5CB7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</w:tcPr>
          <w:p w14:paraId="1ED4AB6E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5FC1515B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</w:tcPr>
          <w:p w14:paraId="165B0B52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81E3E" w:rsidRPr="000A7298" w14:paraId="4F60480E" w14:textId="77777777" w:rsidTr="00B970C7">
        <w:trPr>
          <w:trHeight w:val="702"/>
        </w:trPr>
        <w:tc>
          <w:tcPr>
            <w:tcW w:w="5665" w:type="dxa"/>
            <w:shd w:val="clear" w:color="auto" w:fill="auto"/>
            <w:vAlign w:val="center"/>
          </w:tcPr>
          <w:p w14:paraId="212B7BB3" w14:textId="277C9793" w:rsidR="00C81E3E" w:rsidRPr="0064714D" w:rsidRDefault="00C81E3E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F778D1">
              <w:t xml:space="preserve">istihdam olanağı oluşturma açısından </w:t>
            </w:r>
            <w:r w:rsidR="00026BC6">
              <w:t xml:space="preserve"> </w:t>
            </w:r>
            <w:r w:rsidR="005E7490">
              <w:t>müfredat derslerinin uygulama b</w:t>
            </w:r>
            <w:r w:rsidR="00F778D1">
              <w:t>ölümünü yeterli b</w:t>
            </w:r>
            <w:r w:rsidR="00026BC6">
              <w:t>uluyor musunuz?</w:t>
            </w:r>
          </w:p>
        </w:tc>
        <w:tc>
          <w:tcPr>
            <w:tcW w:w="707" w:type="dxa"/>
          </w:tcPr>
          <w:p w14:paraId="1C353787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40A0040B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</w:tcPr>
          <w:p w14:paraId="55C7F735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73638497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</w:tcPr>
          <w:p w14:paraId="4BE29AFA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81E3E" w:rsidRPr="000A7298" w14:paraId="13506EBC" w14:textId="77777777" w:rsidTr="00B970C7">
        <w:trPr>
          <w:trHeight w:val="702"/>
        </w:trPr>
        <w:tc>
          <w:tcPr>
            <w:tcW w:w="5665" w:type="dxa"/>
            <w:shd w:val="clear" w:color="auto" w:fill="auto"/>
            <w:vAlign w:val="center"/>
          </w:tcPr>
          <w:p w14:paraId="3BB915C1" w14:textId="78F7456F" w:rsidR="00C81E3E" w:rsidRPr="0064714D" w:rsidRDefault="000F0615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F778D1">
              <w:t>istihdam olanağı oluşturma açısından yabancı dil bilgisinin önemini belirtiniz.</w:t>
            </w:r>
          </w:p>
        </w:tc>
        <w:tc>
          <w:tcPr>
            <w:tcW w:w="707" w:type="dxa"/>
          </w:tcPr>
          <w:p w14:paraId="468470B1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61E41F80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3" w:type="dxa"/>
          </w:tcPr>
          <w:p w14:paraId="07994C3E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79" w:type="dxa"/>
          </w:tcPr>
          <w:p w14:paraId="1F0E98BA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681" w:type="dxa"/>
          </w:tcPr>
          <w:p w14:paraId="0E05E5E0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bookmarkEnd w:id="0"/>
    </w:tbl>
    <w:p w14:paraId="1CBD84F0" w14:textId="5A6DE0B5" w:rsidR="006123C5" w:rsidRDefault="006123C5" w:rsidP="009B3B9F">
      <w:pPr>
        <w:rPr>
          <w:rFonts w:ascii="Times New Roman" w:hAnsi="Times New Roman" w:cs="Times New Roman"/>
        </w:rPr>
      </w:pPr>
    </w:p>
    <w:tbl>
      <w:tblPr>
        <w:tblpPr w:leftFromText="141" w:rightFromText="141" w:vertAnchor="text" w:horzAnchor="margin" w:tblpXSpec="right" w:tblpY="172"/>
        <w:tblW w:w="90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094"/>
      </w:tblGrid>
      <w:tr w:rsidR="00C81E3E" w:rsidRPr="000A7298" w14:paraId="0085454D" w14:textId="77777777" w:rsidTr="000F0615">
        <w:trPr>
          <w:trHeight w:val="553"/>
        </w:trPr>
        <w:tc>
          <w:tcPr>
            <w:tcW w:w="9094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2CE621" w14:textId="1EF78117" w:rsidR="00C81E3E" w:rsidRPr="00C81E3E" w:rsidRDefault="00C81E3E" w:rsidP="00C81E3E">
            <w:pPr>
              <w:pStyle w:val="TableParagraph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GÖRÜŞ</w:t>
            </w:r>
            <w:r w:rsidR="00026BC6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/</w:t>
            </w: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ÖNERİ VE TESPİTLERİNİZ</w:t>
            </w:r>
          </w:p>
        </w:tc>
      </w:tr>
      <w:tr w:rsidR="000F0615" w:rsidRPr="000A7298" w14:paraId="5352316C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2F8019" w14:textId="6E0D7E5B" w:rsidR="000F0615" w:rsidRDefault="000F0615" w:rsidP="00232270">
            <w:pPr>
              <w:pStyle w:val="TableParagraph"/>
              <w:jc w:val="both"/>
            </w:pPr>
            <w:r>
              <w:t xml:space="preserve">Programdan </w:t>
            </w:r>
            <w:r w:rsidR="0029191A">
              <w:t>m</w:t>
            </w:r>
            <w:r w:rsidR="00026BC6" w:rsidRPr="000F0615">
              <w:t>ezun</w:t>
            </w:r>
            <w:r w:rsidR="0029191A">
              <w:t xml:space="preserve"> olacak ö</w:t>
            </w:r>
            <w:r w:rsidR="00026BC6">
              <w:t xml:space="preserve">ğrencilerimizin; </w:t>
            </w:r>
            <w:r w:rsidR="00026BC6" w:rsidRPr="00232270">
              <w:rPr>
                <w:b/>
                <w:bCs/>
                <w:u w:val="single"/>
              </w:rPr>
              <w:t xml:space="preserve">Alan Özgü Olarak </w:t>
            </w:r>
            <w:r w:rsidR="0029191A">
              <w:t>hangi bilgi, b</w:t>
            </w:r>
            <w:r w:rsidR="00026BC6" w:rsidRPr="000F0615">
              <w:t xml:space="preserve">eceri </w:t>
            </w:r>
            <w:r w:rsidR="00026BC6">
              <w:t>v</w:t>
            </w:r>
            <w:r w:rsidR="0029191A">
              <w:t>e y</w:t>
            </w:r>
            <w:r w:rsidR="00026BC6" w:rsidRPr="000F0615">
              <w:t>etkinlikleri</w:t>
            </w:r>
            <w:r w:rsidR="0029191A">
              <w:t xml:space="preserve"> elde ederek mezun olmasını arzu e</w:t>
            </w:r>
            <w:r w:rsidR="00026BC6">
              <w:t>dersiniz?</w:t>
            </w:r>
          </w:p>
        </w:tc>
      </w:tr>
      <w:tr w:rsidR="000F0615" w:rsidRPr="000A7298" w14:paraId="6DB59C6A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3EDD1F" w14:textId="66AAD2FC" w:rsidR="000F0615" w:rsidRDefault="000F0615" w:rsidP="00232270">
            <w:pPr>
              <w:pStyle w:val="TableParagraph"/>
              <w:jc w:val="both"/>
            </w:pPr>
          </w:p>
        </w:tc>
      </w:tr>
      <w:tr w:rsidR="00910F99" w:rsidRPr="000A7298" w14:paraId="4835B685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19CF63" w14:textId="74DE9256" w:rsidR="00910F99" w:rsidRDefault="00232270" w:rsidP="00232270">
            <w:pPr>
              <w:pStyle w:val="TableParagraph"/>
              <w:jc w:val="both"/>
            </w:pPr>
            <w:r>
              <w:t xml:space="preserve">Programdan </w:t>
            </w:r>
            <w:r w:rsidR="008649D3">
              <w:t>m</w:t>
            </w:r>
            <w:r w:rsidR="00026BC6" w:rsidRPr="000F0615">
              <w:t>ezun</w:t>
            </w:r>
            <w:r w:rsidR="008649D3">
              <w:t xml:space="preserve"> olacak ö</w:t>
            </w:r>
            <w:r w:rsidR="00026BC6">
              <w:t xml:space="preserve">ğrencilerimizin; </w:t>
            </w:r>
            <w:r w:rsidR="00026BC6" w:rsidRPr="00232270">
              <w:rPr>
                <w:b/>
                <w:bCs/>
                <w:u w:val="single"/>
              </w:rPr>
              <w:t>Genel Yetenek Olarak</w:t>
            </w:r>
            <w:r w:rsidR="00026BC6">
              <w:t xml:space="preserve"> </w:t>
            </w:r>
            <w:r w:rsidR="008649D3">
              <w:t>hangi bilgi, b</w:t>
            </w:r>
            <w:r w:rsidR="008649D3" w:rsidRPr="000F0615">
              <w:t xml:space="preserve">eceri </w:t>
            </w:r>
            <w:r w:rsidR="008649D3">
              <w:t>ve y</w:t>
            </w:r>
            <w:r w:rsidR="008649D3" w:rsidRPr="000F0615">
              <w:t>etkinlikleri</w:t>
            </w:r>
            <w:r w:rsidR="008649D3">
              <w:t xml:space="preserve"> elde ederek mezun olmasını arzu edersiniz?</w:t>
            </w:r>
          </w:p>
        </w:tc>
      </w:tr>
      <w:tr w:rsidR="00910F99" w:rsidRPr="000A7298" w14:paraId="79B9413B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A7F6F0" w14:textId="77777777" w:rsidR="00910F99" w:rsidRDefault="00910F99" w:rsidP="001B3304">
            <w:pPr>
              <w:pStyle w:val="TableParagraph"/>
            </w:pPr>
          </w:p>
        </w:tc>
      </w:tr>
    </w:tbl>
    <w:p w14:paraId="6E80F92C" w14:textId="77777777" w:rsidR="00A77D4E" w:rsidRDefault="00A77D4E" w:rsidP="00232270">
      <w:pPr>
        <w:pStyle w:val="TableParagraph"/>
        <w:jc w:val="both"/>
        <w:sectPr w:rsidR="00A77D4E" w:rsidSect="00342651">
          <w:headerReference w:type="default" r:id="rId8"/>
          <w:footerReference w:type="default" r:id="rId9"/>
          <w:pgSz w:w="11906" w:h="16838"/>
          <w:pgMar w:top="1417" w:right="1417" w:bottom="1417" w:left="1417" w:header="708" w:footer="141" w:gutter="0"/>
          <w:cols w:space="708"/>
          <w:docGrid w:linePitch="360"/>
        </w:sectPr>
      </w:pPr>
    </w:p>
    <w:tbl>
      <w:tblPr>
        <w:tblpPr w:leftFromText="141" w:rightFromText="141" w:vertAnchor="text" w:horzAnchor="margin" w:tblpXSpec="right" w:tblpY="172"/>
        <w:tblW w:w="90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094"/>
      </w:tblGrid>
      <w:tr w:rsidR="00232270" w:rsidRPr="000A7298" w14:paraId="30BBB7B8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1D4A64" w14:textId="3C644A3E" w:rsidR="00232270" w:rsidRDefault="00232270" w:rsidP="00232270">
            <w:pPr>
              <w:pStyle w:val="TableParagraph"/>
              <w:jc w:val="both"/>
            </w:pPr>
            <w:bookmarkStart w:id="1" w:name="_GoBack"/>
            <w:bookmarkEnd w:id="1"/>
            <w:r>
              <w:lastRenderedPageBreak/>
              <w:t xml:space="preserve">Programdan </w:t>
            </w:r>
            <w:r w:rsidR="008649D3">
              <w:t>m</w:t>
            </w:r>
            <w:r w:rsidR="00026BC6" w:rsidRPr="000F0615">
              <w:t>ezun</w:t>
            </w:r>
            <w:r w:rsidR="008649D3">
              <w:t xml:space="preserve"> olacak ö</w:t>
            </w:r>
            <w:r w:rsidR="00026BC6">
              <w:t xml:space="preserve">ğrencilerin </w:t>
            </w:r>
            <w:r w:rsidR="00026BC6" w:rsidRPr="00232270">
              <w:rPr>
                <w:b/>
                <w:bCs/>
                <w:u w:val="single"/>
              </w:rPr>
              <w:t>Ayırt Edici Üstünlük Kazandırabilecek</w:t>
            </w:r>
            <w:r w:rsidR="008649D3">
              <w:t xml:space="preserve"> eğitim-öğretime yönelik önerileriniz var m</w:t>
            </w:r>
            <w:r w:rsidR="00026BC6">
              <w:t>ıdır?</w:t>
            </w:r>
          </w:p>
        </w:tc>
      </w:tr>
      <w:tr w:rsidR="00232270" w:rsidRPr="000A7298" w14:paraId="599E6A4A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83DC12" w14:textId="77777777" w:rsidR="00232270" w:rsidRDefault="00232270" w:rsidP="001B3304">
            <w:pPr>
              <w:pStyle w:val="TableParagraph"/>
            </w:pPr>
          </w:p>
        </w:tc>
      </w:tr>
      <w:tr w:rsidR="00C81E3E" w:rsidRPr="000A7298" w14:paraId="0C263CFE" w14:textId="77777777" w:rsidTr="000F0615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2936C1" w14:textId="32177BA1" w:rsidR="00C81E3E" w:rsidRPr="000A7298" w:rsidRDefault="00C81E3E" w:rsidP="00BA775F">
            <w:pPr>
              <w:pStyle w:val="TableParagraph"/>
              <w:jc w:val="both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C9411F">
              <w:t>i</w:t>
            </w:r>
            <w:r w:rsidR="00BA775F">
              <w:t>stihdam olanağı oluşturma açısından müfredat d</w:t>
            </w:r>
            <w:r w:rsidR="00026BC6">
              <w:t>erslerin</w:t>
            </w:r>
            <w:r w:rsidR="00BA775F">
              <w:t>de yer almasını arzu e</w:t>
            </w:r>
            <w:r w:rsidR="00026BC6">
              <w:t xml:space="preserve">ttiğiniz </w:t>
            </w:r>
            <w:r w:rsidR="00BA775F">
              <w:rPr>
                <w:b/>
                <w:bCs/>
                <w:u w:val="single"/>
              </w:rPr>
              <w:t>ders/dersleri, içerikleri i</w:t>
            </w:r>
            <w:r w:rsidR="00026BC6" w:rsidRPr="00232270">
              <w:rPr>
                <w:b/>
                <w:bCs/>
                <w:u w:val="single"/>
              </w:rPr>
              <w:t>tibari</w:t>
            </w:r>
            <w:r w:rsidR="00BA775F">
              <w:rPr>
                <w:b/>
                <w:bCs/>
                <w:u w:val="single"/>
              </w:rPr>
              <w:t>yle</w:t>
            </w:r>
            <w:r w:rsidR="00026BC6">
              <w:t xml:space="preserve"> </w:t>
            </w:r>
            <w:r w:rsidR="00BA775F">
              <w:t>b</w:t>
            </w:r>
            <w:r w:rsidR="00026BC6">
              <w:t>elirtiniz.</w:t>
            </w:r>
          </w:p>
        </w:tc>
      </w:tr>
      <w:tr w:rsidR="00C81E3E" w:rsidRPr="000A7298" w14:paraId="6CA5A2E8" w14:textId="77777777" w:rsidTr="000F0615">
        <w:trPr>
          <w:trHeight w:val="702"/>
        </w:trPr>
        <w:tc>
          <w:tcPr>
            <w:tcW w:w="9094" w:type="dxa"/>
            <w:tcBorders>
              <w:top w:val="dotted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5CEABA" w14:textId="77777777" w:rsidR="00C81E3E" w:rsidRDefault="00C81E3E" w:rsidP="001B3304">
            <w:pPr>
              <w:pStyle w:val="TableParagraph"/>
            </w:pPr>
          </w:p>
        </w:tc>
      </w:tr>
      <w:tr w:rsidR="000F0615" w:rsidRPr="000A7298" w14:paraId="4FA6582C" w14:textId="77777777" w:rsidTr="001B3304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44FCE2" w14:textId="44B85EC5" w:rsidR="000F0615" w:rsidRPr="000A7298" w:rsidRDefault="000F0615" w:rsidP="00BB4897">
            <w:pPr>
              <w:pStyle w:val="TableParagraph"/>
              <w:jc w:val="both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BA775F">
              <w:t>istihdam olanağı oluşturma açısından müfredat derslerine a</w:t>
            </w:r>
            <w:r w:rsidR="00026BC6">
              <w:t xml:space="preserve">it </w:t>
            </w:r>
            <w:r w:rsidR="00BA775F">
              <w:rPr>
                <w:b/>
                <w:bCs/>
                <w:u w:val="single"/>
              </w:rPr>
              <w:t>kredi s</w:t>
            </w:r>
            <w:r w:rsidR="00026BC6" w:rsidRPr="00BB4897">
              <w:rPr>
                <w:b/>
                <w:bCs/>
                <w:u w:val="single"/>
              </w:rPr>
              <w:t>aatlerinde</w:t>
            </w:r>
            <w:r w:rsidR="00026BC6">
              <w:t xml:space="preserve"> </w:t>
            </w:r>
            <w:r w:rsidR="00BA775F">
              <w:rPr>
                <w:b/>
                <w:bCs/>
                <w:u w:val="single"/>
              </w:rPr>
              <w:t>varsa g</w:t>
            </w:r>
            <w:r w:rsidR="00026BC6" w:rsidRPr="00BB4897">
              <w:rPr>
                <w:b/>
                <w:bCs/>
                <w:u w:val="single"/>
              </w:rPr>
              <w:t>üncelleme</w:t>
            </w:r>
            <w:r w:rsidR="00BA775F">
              <w:t xml:space="preserve"> önerilerinizi gerekçesi ile b</w:t>
            </w:r>
            <w:r w:rsidR="00026BC6">
              <w:t>elirtiniz.</w:t>
            </w:r>
          </w:p>
        </w:tc>
      </w:tr>
      <w:tr w:rsidR="000F0615" w14:paraId="539E6072" w14:textId="77777777" w:rsidTr="001B3304">
        <w:trPr>
          <w:trHeight w:val="702"/>
        </w:trPr>
        <w:tc>
          <w:tcPr>
            <w:tcW w:w="9094" w:type="dxa"/>
            <w:tcBorders>
              <w:top w:val="dotted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916361" w14:textId="77777777" w:rsidR="000F0615" w:rsidRDefault="000F0615" w:rsidP="00BB4897">
            <w:pPr>
              <w:pStyle w:val="TableParagraph"/>
              <w:jc w:val="both"/>
            </w:pPr>
          </w:p>
        </w:tc>
      </w:tr>
      <w:tr w:rsidR="000F0615" w:rsidRPr="000A7298" w14:paraId="11A0CD60" w14:textId="77777777" w:rsidTr="001B3304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69DF1A" w14:textId="766581CF" w:rsidR="000F0615" w:rsidRPr="000A7298" w:rsidRDefault="000F0615" w:rsidP="00BA775F">
            <w:pPr>
              <w:pStyle w:val="TableParagraph"/>
              <w:jc w:val="both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BA775F">
              <w:t>istihdam olanağı oluşturma a</w:t>
            </w:r>
            <w:r w:rsidR="00026BC6">
              <w:t xml:space="preserve">çısından </w:t>
            </w:r>
            <w:r w:rsidR="00BA775F">
              <w:t>m</w:t>
            </w:r>
            <w:r>
              <w:t xml:space="preserve">üfredat </w:t>
            </w:r>
            <w:r w:rsidR="00BA775F">
              <w:t>derslerine yer almasını arzu e</w:t>
            </w:r>
            <w:r w:rsidR="00026BC6">
              <w:t xml:space="preserve">ttiğiniz </w:t>
            </w:r>
            <w:r w:rsidR="00BA775F">
              <w:rPr>
                <w:b/>
                <w:bCs/>
              </w:rPr>
              <w:t>ders/d</w:t>
            </w:r>
            <w:r w:rsidR="00026BC6" w:rsidRPr="00BB4897">
              <w:rPr>
                <w:b/>
                <w:bCs/>
              </w:rPr>
              <w:t xml:space="preserve">ersleri </w:t>
            </w:r>
            <w:r w:rsidR="00BA775F">
              <w:rPr>
                <w:b/>
                <w:bCs/>
              </w:rPr>
              <w:t>i</w:t>
            </w:r>
            <w:r w:rsidR="00026BC6" w:rsidRPr="00BB4897">
              <w:rPr>
                <w:b/>
                <w:bCs/>
              </w:rPr>
              <w:t>çerikleri</w:t>
            </w:r>
            <w:r w:rsidR="00BA775F">
              <w:t xml:space="preserve"> i</w:t>
            </w:r>
            <w:r w:rsidR="00026BC6">
              <w:t>tibari</w:t>
            </w:r>
            <w:r w:rsidR="00BA775F">
              <w:t>yle b</w:t>
            </w:r>
            <w:r w:rsidR="00026BC6">
              <w:t>elirtiniz.</w:t>
            </w:r>
          </w:p>
        </w:tc>
      </w:tr>
      <w:tr w:rsidR="000F0615" w14:paraId="7EAC14E0" w14:textId="77777777" w:rsidTr="001B3304">
        <w:trPr>
          <w:trHeight w:val="702"/>
        </w:trPr>
        <w:tc>
          <w:tcPr>
            <w:tcW w:w="9094" w:type="dxa"/>
            <w:tcBorders>
              <w:top w:val="dotted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F3A920" w14:textId="77777777" w:rsidR="000F0615" w:rsidRDefault="000F0615" w:rsidP="00BB4897">
            <w:pPr>
              <w:pStyle w:val="TableParagraph"/>
              <w:jc w:val="both"/>
            </w:pPr>
          </w:p>
        </w:tc>
      </w:tr>
      <w:tr w:rsidR="000F0615" w:rsidRPr="000A7298" w14:paraId="6DF0D3FA" w14:textId="77777777" w:rsidTr="001B3304">
        <w:trPr>
          <w:trHeight w:val="702"/>
        </w:trPr>
        <w:tc>
          <w:tcPr>
            <w:tcW w:w="90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2210F2" w14:textId="424663C8" w:rsidR="000F0615" w:rsidRPr="000A7298" w:rsidRDefault="00070EBA" w:rsidP="00070EBA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lang w:eastAsia="en-US"/>
              </w:rPr>
              <w:t xml:space="preserve">Mezunların </w:t>
            </w:r>
            <w:r w:rsidR="00FE3EFE">
              <w:rPr>
                <w:rFonts w:ascii="Times New Roman" w:hAnsi="Times New Roman" w:cs="Times New Roman"/>
                <w:lang w:eastAsia="en-US"/>
              </w:rPr>
              <w:t>işletmeye katkı verme d</w:t>
            </w:r>
            <w:r w:rsidR="00026BC6" w:rsidRPr="00070EBA">
              <w:rPr>
                <w:rFonts w:ascii="Times New Roman" w:hAnsi="Times New Roman" w:cs="Times New Roman"/>
                <w:lang w:eastAsia="en-US"/>
              </w:rPr>
              <w:t xml:space="preserve">üzeyleri </w:t>
            </w:r>
            <w:r w:rsidR="00026BC6" w:rsidRPr="00070EBA">
              <w:rPr>
                <w:rFonts w:ascii="Times New Roman" w:hAnsi="Times New Roman" w:cs="Times New Roman"/>
                <w:b/>
                <w:bCs/>
                <w:lang w:eastAsia="en-US"/>
              </w:rPr>
              <w:t>(</w:t>
            </w:r>
            <w:r w:rsidR="00026BC6" w:rsidRPr="00070EBA">
              <w:rPr>
                <w:rFonts w:ascii="Times New Roman" w:hAnsi="Times New Roman" w:cs="Times New Roman"/>
                <w:b/>
                <w:bCs/>
                <w:u w:val="single"/>
                <w:lang w:eastAsia="en-US"/>
              </w:rPr>
              <w:t>Yenilikçi Öneri Getirme, Örgüt Kültürüne Uyum, Görev Tanımından Fazlasını Yapma, Diğer Çalışanlara Örnek Olma, Diğer Çalışanları Eğitebilme, Takım Çalışması Yapabilme</w:t>
            </w:r>
            <w:r w:rsidR="00026BC6" w:rsidRPr="00070EBA">
              <w:rPr>
                <w:rFonts w:ascii="Times New Roman" w:hAnsi="Times New Roman" w:cs="Times New Roman"/>
                <w:u w:val="single"/>
                <w:lang w:eastAsia="en-US"/>
              </w:rPr>
              <w:t>)</w:t>
            </w:r>
            <w:r w:rsidR="00FE3EFE">
              <w:rPr>
                <w:rFonts w:ascii="Times New Roman" w:hAnsi="Times New Roman" w:cs="Times New Roman"/>
                <w:lang w:eastAsia="en-US"/>
              </w:rPr>
              <w:t xml:space="preserve"> açısından ders önerileriniz n</w:t>
            </w:r>
            <w:r w:rsidR="00026BC6">
              <w:rPr>
                <w:rFonts w:ascii="Times New Roman" w:hAnsi="Times New Roman" w:cs="Times New Roman"/>
                <w:lang w:eastAsia="en-US"/>
              </w:rPr>
              <w:t>elerdir?</w:t>
            </w:r>
          </w:p>
        </w:tc>
      </w:tr>
      <w:tr w:rsidR="000F0615" w14:paraId="00E76C2D" w14:textId="77777777" w:rsidTr="001B3304">
        <w:trPr>
          <w:trHeight w:val="702"/>
        </w:trPr>
        <w:tc>
          <w:tcPr>
            <w:tcW w:w="9094" w:type="dxa"/>
            <w:tcBorders>
              <w:top w:val="dotted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010346" w14:textId="77777777" w:rsidR="000F0615" w:rsidRDefault="000F0615" w:rsidP="000F0615">
            <w:pPr>
              <w:pStyle w:val="TableParagraph"/>
            </w:pPr>
          </w:p>
        </w:tc>
      </w:tr>
    </w:tbl>
    <w:p w14:paraId="44527039" w14:textId="77777777" w:rsidR="00C81E3E" w:rsidRPr="000A7298" w:rsidRDefault="00C81E3E" w:rsidP="009B3B9F">
      <w:pPr>
        <w:rPr>
          <w:rFonts w:ascii="Times New Roman" w:hAnsi="Times New Roman" w:cs="Times New Roman"/>
        </w:rPr>
      </w:pPr>
    </w:p>
    <w:sectPr w:rsidR="00C81E3E" w:rsidRPr="000A7298" w:rsidSect="00342651">
      <w:headerReference w:type="default" r:id="rId10"/>
      <w:pgSz w:w="11906" w:h="16838"/>
      <w:pgMar w:top="1417" w:right="1417" w:bottom="1417" w:left="1417" w:header="708" w:footer="14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708D300" w14:textId="77777777" w:rsidR="00E87B2A" w:rsidRDefault="00E87B2A" w:rsidP="00FB566E">
      <w:r>
        <w:separator/>
      </w:r>
    </w:p>
  </w:endnote>
  <w:endnote w:type="continuationSeparator" w:id="0">
    <w:p w14:paraId="43E9C2FB" w14:textId="77777777" w:rsidR="00E87B2A" w:rsidRDefault="00E87B2A" w:rsidP="00FB5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498" w:type="dxa"/>
      <w:tblInd w:w="-147" w:type="dxa"/>
      <w:tblLook w:val="04A0" w:firstRow="1" w:lastRow="0" w:firstColumn="1" w:lastColumn="0" w:noHBand="0" w:noVBand="1"/>
    </w:tblPr>
    <w:tblGrid>
      <w:gridCol w:w="3403"/>
      <w:gridCol w:w="3402"/>
      <w:gridCol w:w="2693"/>
    </w:tblGrid>
    <w:tr w:rsidR="00FB566E" w14:paraId="22F37D23" w14:textId="77777777" w:rsidTr="00342651">
      <w:tc>
        <w:tcPr>
          <w:tcW w:w="3403" w:type="dxa"/>
        </w:tcPr>
        <w:p w14:paraId="02011B06" w14:textId="77777777" w:rsidR="00FB566E" w:rsidRDefault="00FB566E" w:rsidP="00FB566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402" w:type="dxa"/>
        </w:tcPr>
        <w:p w14:paraId="7F765CD0" w14:textId="77777777" w:rsidR="00FB566E" w:rsidRDefault="00FB566E" w:rsidP="00FB566E">
          <w:pPr>
            <w:pStyle w:val="Altbilgi"/>
            <w:jc w:val="center"/>
          </w:pPr>
          <w:r>
            <w:t>Onaylayan</w:t>
          </w:r>
        </w:p>
      </w:tc>
      <w:tc>
        <w:tcPr>
          <w:tcW w:w="2693" w:type="dxa"/>
        </w:tcPr>
        <w:p w14:paraId="7AD39B23" w14:textId="77777777" w:rsidR="00FB566E" w:rsidRDefault="00FB566E" w:rsidP="00FB566E">
          <w:pPr>
            <w:pStyle w:val="Altbilgi"/>
            <w:jc w:val="center"/>
          </w:pPr>
          <w:r>
            <w:t>Yürürlük Onayı</w:t>
          </w:r>
        </w:p>
      </w:tc>
    </w:tr>
    <w:tr w:rsidR="00FB566E" w14:paraId="18BA55D8" w14:textId="77777777" w:rsidTr="00342651">
      <w:tc>
        <w:tcPr>
          <w:tcW w:w="3403" w:type="dxa"/>
        </w:tcPr>
        <w:p w14:paraId="72145F16" w14:textId="3B3E3131" w:rsidR="00FB566E" w:rsidRDefault="00342651" w:rsidP="00FB566E">
          <w:pPr>
            <w:pStyle w:val="Altbilgi"/>
            <w:jc w:val="center"/>
          </w:pPr>
          <w:r>
            <w:t>Eğitim ve Öğretim</w:t>
          </w:r>
          <w:r w:rsidR="00FB566E">
            <w:t xml:space="preserve"> Çalışma Grubu</w:t>
          </w:r>
        </w:p>
      </w:tc>
      <w:tc>
        <w:tcPr>
          <w:tcW w:w="3402" w:type="dxa"/>
        </w:tcPr>
        <w:p w14:paraId="1290B1C0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2693" w:type="dxa"/>
        </w:tcPr>
        <w:p w14:paraId="53FFD5CF" w14:textId="1C9BA929" w:rsidR="00FB566E" w:rsidRDefault="00FB566E" w:rsidP="00FB566E">
          <w:pPr>
            <w:pStyle w:val="Altbilgi"/>
            <w:jc w:val="center"/>
          </w:pPr>
          <w:r>
            <w:t xml:space="preserve">Kalite </w:t>
          </w:r>
          <w:r w:rsidR="00342651">
            <w:t>Komisyonu</w:t>
          </w:r>
        </w:p>
      </w:tc>
    </w:tr>
  </w:tbl>
  <w:p w14:paraId="3687B3E5" w14:textId="77777777" w:rsidR="00FB566E" w:rsidRDefault="00FB566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C43EF7A" w14:textId="77777777" w:rsidR="00E87B2A" w:rsidRDefault="00E87B2A" w:rsidP="00FB566E">
      <w:r>
        <w:separator/>
      </w:r>
    </w:p>
  </w:footnote>
  <w:footnote w:type="continuationSeparator" w:id="0">
    <w:p w14:paraId="5AFC1CD0" w14:textId="77777777" w:rsidR="00E87B2A" w:rsidRDefault="00E87B2A" w:rsidP="00FB56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1" w:type="pct"/>
      <w:tblInd w:w="-289" w:type="dxa"/>
      <w:tblLook w:val="0400" w:firstRow="0" w:lastRow="0" w:firstColumn="0" w:lastColumn="0" w:noHBand="0" w:noVBand="1"/>
    </w:tblPr>
    <w:tblGrid>
      <w:gridCol w:w="1574"/>
      <w:gridCol w:w="4815"/>
      <w:gridCol w:w="1812"/>
      <w:gridCol w:w="1535"/>
    </w:tblGrid>
    <w:tr w:rsidR="00FB566E" w:rsidRPr="00ED479A" w14:paraId="028AE526" w14:textId="77777777" w:rsidTr="00BB4897">
      <w:trPr>
        <w:trHeight w:val="276"/>
      </w:trPr>
      <w:tc>
        <w:tcPr>
          <w:tcW w:w="821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591AD" w14:textId="77777777" w:rsidR="00FB566E" w:rsidRPr="00ED479A" w:rsidRDefault="00FB566E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01214E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800039" r:id="rId2"/>
            </w:object>
          </w:r>
        </w:p>
      </w:tc>
      <w:tc>
        <w:tcPr>
          <w:tcW w:w="248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4299D4" w14:textId="77777777" w:rsidR="00FB566E" w:rsidRPr="009E76BB" w:rsidRDefault="00FB566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F142253" w14:textId="344EB39C" w:rsidR="00FB566E" w:rsidRPr="009E76BB" w:rsidRDefault="00A84D6B" w:rsidP="00B970C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PROGRAM TASARIMINDA </w:t>
          </w:r>
          <w:r w:rsidR="00B970C7">
            <w:rPr>
              <w:b/>
              <w:color w:val="000000"/>
              <w:lang w:val="en-US"/>
            </w:rPr>
            <w:t xml:space="preserve">İŞVEREN/İŞLETME/MESLEK ODALARINDAN </w:t>
          </w:r>
          <w:r>
            <w:rPr>
              <w:b/>
              <w:color w:val="000000"/>
              <w:lang w:val="en-US"/>
            </w:rPr>
            <w:t xml:space="preserve">GÖRÜŞ ALMA </w:t>
          </w:r>
          <w:r w:rsidR="00FB566E">
            <w:rPr>
              <w:b/>
              <w:color w:val="000000"/>
              <w:lang w:val="en-US"/>
            </w:rPr>
            <w:t>ANKET FORMU</w:t>
          </w:r>
        </w:p>
        <w:p w14:paraId="6275887E" w14:textId="77777777" w:rsidR="00FB566E" w:rsidRPr="00ED479A" w:rsidRDefault="00FB566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02286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D5076E" w14:textId="194492BE" w:rsidR="00FB566E" w:rsidRPr="00ED479A" w:rsidRDefault="00FB566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B970C7">
            <w:rPr>
              <w:color w:val="000000"/>
              <w:lang w:val="en-US"/>
            </w:rPr>
            <w:t>28</w:t>
          </w:r>
        </w:p>
      </w:tc>
    </w:tr>
    <w:tr w:rsidR="00FB566E" w:rsidRPr="00ED479A" w14:paraId="32F6C3CC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85A2A5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BD647F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C50A5F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2B94C2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FB566E" w:rsidRPr="00ED479A" w14:paraId="25229FAB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C24379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3550C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0269E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A593C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FB566E" w:rsidRPr="00ED479A" w14:paraId="48F112FB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543851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6015A10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E8DB1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2A2C4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B566E" w:rsidRPr="00ED479A" w14:paraId="15167A29" w14:textId="77777777" w:rsidTr="00BB4897">
      <w:trPr>
        <w:trHeight w:val="50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71FEB3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44F8DD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0BF5FA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E83A6F" w14:textId="2F1176E2" w:rsidR="00FB566E" w:rsidRPr="00ED479A" w:rsidRDefault="00FB566E" w:rsidP="00A77D4E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  <w:r w:rsidR="00A77D4E">
            <w:rPr>
              <w:color w:val="000000"/>
              <w:lang w:val="en-US"/>
            </w:rPr>
            <w:t>/2</w:t>
          </w:r>
        </w:p>
      </w:tc>
    </w:tr>
  </w:tbl>
  <w:p w14:paraId="7AE902EF" w14:textId="77777777" w:rsidR="00FB566E" w:rsidRDefault="00FB566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1" w:type="pct"/>
      <w:tblInd w:w="-289" w:type="dxa"/>
      <w:tblLook w:val="0400" w:firstRow="0" w:lastRow="0" w:firstColumn="0" w:lastColumn="0" w:noHBand="0" w:noVBand="1"/>
    </w:tblPr>
    <w:tblGrid>
      <w:gridCol w:w="1574"/>
      <w:gridCol w:w="4815"/>
      <w:gridCol w:w="1812"/>
      <w:gridCol w:w="1535"/>
    </w:tblGrid>
    <w:tr w:rsidR="00A77D4E" w:rsidRPr="00ED479A" w14:paraId="3F19B4F5" w14:textId="77777777" w:rsidTr="00BB4897">
      <w:trPr>
        <w:trHeight w:val="276"/>
      </w:trPr>
      <w:tc>
        <w:tcPr>
          <w:tcW w:w="821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5E38D5" w14:textId="77777777" w:rsidR="00A77D4E" w:rsidRPr="00ED479A" w:rsidRDefault="00A77D4E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5B24B5C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8pt;height:62.4pt" o:ole="">
                <v:imagedata r:id="rId1" o:title=""/>
              </v:shape>
              <o:OLEObject Type="Embed" ProgID="Visio.Drawing.15" ShapeID="_x0000_i1026" DrawAspect="Content" ObjectID="_1683800040" r:id="rId2"/>
            </w:object>
          </w:r>
        </w:p>
      </w:tc>
      <w:tc>
        <w:tcPr>
          <w:tcW w:w="248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BB71D4A" w14:textId="77777777" w:rsidR="00A77D4E" w:rsidRPr="009E76BB" w:rsidRDefault="00A77D4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AEB9EE3" w14:textId="77777777" w:rsidR="00A77D4E" w:rsidRPr="009E76BB" w:rsidRDefault="00A77D4E" w:rsidP="00B970C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PROGRAM TASARIMINDA İŞVEREN/İŞLETME/MESLEK ODALARINDAN GÖRÜŞ ALMA ANKET FORMU</w:t>
          </w:r>
        </w:p>
        <w:p w14:paraId="7C3B3FCE" w14:textId="77777777" w:rsidR="00A77D4E" w:rsidRPr="00ED479A" w:rsidRDefault="00A77D4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80BBDC5" w14:textId="77777777" w:rsidR="00A77D4E" w:rsidRPr="00ED479A" w:rsidRDefault="00A77D4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57BF2AD" w14:textId="77777777" w:rsidR="00A77D4E" w:rsidRPr="00ED479A" w:rsidRDefault="00A77D4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28</w:t>
          </w:r>
        </w:p>
      </w:tc>
    </w:tr>
    <w:tr w:rsidR="00A77D4E" w:rsidRPr="00ED479A" w14:paraId="0C4AAD9D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83FFA3D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96FCAD5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C50A98" w14:textId="77777777" w:rsidR="00A77D4E" w:rsidRPr="00ED479A" w:rsidRDefault="00A77D4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234526B" w14:textId="77777777" w:rsidR="00A77D4E" w:rsidRPr="00ED479A" w:rsidRDefault="00A77D4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A77D4E" w:rsidRPr="00ED479A" w14:paraId="13D2A474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7F3123D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0F7C76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4268D96" w14:textId="77777777" w:rsidR="00A77D4E" w:rsidRPr="00ED479A" w:rsidRDefault="00A77D4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12A1B7" w14:textId="77777777" w:rsidR="00A77D4E" w:rsidRPr="00ED479A" w:rsidRDefault="00A77D4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A77D4E" w:rsidRPr="00ED479A" w14:paraId="0E135278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FBA7BF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B5F074D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7A808A9" w14:textId="77777777" w:rsidR="00A77D4E" w:rsidRPr="00ED479A" w:rsidRDefault="00A77D4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461269E" w14:textId="77777777" w:rsidR="00A77D4E" w:rsidRPr="00ED479A" w:rsidRDefault="00A77D4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A77D4E" w:rsidRPr="00ED479A" w14:paraId="0D8915F2" w14:textId="77777777" w:rsidTr="00BB4897">
      <w:trPr>
        <w:trHeight w:val="50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64F7B9F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24634D1" w14:textId="77777777" w:rsidR="00A77D4E" w:rsidRPr="00ED479A" w:rsidRDefault="00A77D4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64F64A" w14:textId="77777777" w:rsidR="00A77D4E" w:rsidRPr="00ED479A" w:rsidRDefault="00A77D4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E494FD8" w14:textId="0C6ACF85" w:rsidR="00A77D4E" w:rsidRPr="00ED479A" w:rsidRDefault="00A77D4E" w:rsidP="00A77D4E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2/2</w:t>
          </w:r>
        </w:p>
      </w:tc>
    </w:tr>
  </w:tbl>
  <w:p w14:paraId="5F1B9DC8" w14:textId="77777777" w:rsidR="00A77D4E" w:rsidRDefault="00A77D4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26BC6"/>
    <w:rsid w:val="00055A1D"/>
    <w:rsid w:val="00070EBA"/>
    <w:rsid w:val="000A7298"/>
    <w:rsid w:val="000F0615"/>
    <w:rsid w:val="001853BC"/>
    <w:rsid w:val="00191565"/>
    <w:rsid w:val="001B353B"/>
    <w:rsid w:val="001F2983"/>
    <w:rsid w:val="00216391"/>
    <w:rsid w:val="00232270"/>
    <w:rsid w:val="0029191A"/>
    <w:rsid w:val="00294F3A"/>
    <w:rsid w:val="002F483E"/>
    <w:rsid w:val="003211F3"/>
    <w:rsid w:val="00342651"/>
    <w:rsid w:val="00343F2E"/>
    <w:rsid w:val="003830B0"/>
    <w:rsid w:val="00386917"/>
    <w:rsid w:val="003C0E4D"/>
    <w:rsid w:val="003F5403"/>
    <w:rsid w:val="00400809"/>
    <w:rsid w:val="004210D3"/>
    <w:rsid w:val="004738AB"/>
    <w:rsid w:val="004D70E0"/>
    <w:rsid w:val="0054562D"/>
    <w:rsid w:val="005D5959"/>
    <w:rsid w:val="005D6F7B"/>
    <w:rsid w:val="005E7490"/>
    <w:rsid w:val="006123C5"/>
    <w:rsid w:val="00631765"/>
    <w:rsid w:val="0064714D"/>
    <w:rsid w:val="00712F39"/>
    <w:rsid w:val="007A22E0"/>
    <w:rsid w:val="007A388A"/>
    <w:rsid w:val="008649D3"/>
    <w:rsid w:val="008E5B07"/>
    <w:rsid w:val="00910F99"/>
    <w:rsid w:val="00916C0E"/>
    <w:rsid w:val="00972B91"/>
    <w:rsid w:val="009B3B9F"/>
    <w:rsid w:val="009D7CAD"/>
    <w:rsid w:val="009F1119"/>
    <w:rsid w:val="00A23E4D"/>
    <w:rsid w:val="00A77D4E"/>
    <w:rsid w:val="00A84D6B"/>
    <w:rsid w:val="00AB741A"/>
    <w:rsid w:val="00AD3692"/>
    <w:rsid w:val="00B403F5"/>
    <w:rsid w:val="00B970C7"/>
    <w:rsid w:val="00BA775F"/>
    <w:rsid w:val="00BB29EB"/>
    <w:rsid w:val="00BB357D"/>
    <w:rsid w:val="00BB4897"/>
    <w:rsid w:val="00C81E3E"/>
    <w:rsid w:val="00C864F6"/>
    <w:rsid w:val="00C9411F"/>
    <w:rsid w:val="00CE5141"/>
    <w:rsid w:val="00D53B70"/>
    <w:rsid w:val="00D548DC"/>
    <w:rsid w:val="00DC56B5"/>
    <w:rsid w:val="00DE22D2"/>
    <w:rsid w:val="00E63DC3"/>
    <w:rsid w:val="00E87858"/>
    <w:rsid w:val="00E87B2A"/>
    <w:rsid w:val="00E91D0D"/>
    <w:rsid w:val="00EC24FA"/>
    <w:rsid w:val="00F778D1"/>
    <w:rsid w:val="00FB566E"/>
    <w:rsid w:val="00FE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8733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C81E3E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C81E3E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2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C31819-716E-4D4A-BD83-CC0F8410BF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78</Words>
  <Characters>1589</Characters>
  <Application>Microsoft Office Word</Application>
  <DocSecurity>0</DocSecurity>
  <Lines>13</Lines>
  <Paragraphs>3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3</cp:revision>
  <cp:lastPrinted>2018-05-08T07:57:00Z</cp:lastPrinted>
  <dcterms:created xsi:type="dcterms:W3CDTF">2021-05-29T08:34:00Z</dcterms:created>
  <dcterms:modified xsi:type="dcterms:W3CDTF">2021-05-29T10:28:00Z</dcterms:modified>
</cp:coreProperties>
</file>